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31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32.xml" ContentType="application/vnd.openxmlformats-officedocument.presentationml.notesSlide+xml"/>
  <Override PartName="/ppt/theme/themeOverride30.xml" ContentType="application/vnd.openxmlformats-officedocument.themeOverr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49"/>
  </p:notesMasterIdLst>
  <p:sldIdLst>
    <p:sldId id="360" r:id="rId2"/>
    <p:sldId id="365" r:id="rId3"/>
    <p:sldId id="348" r:id="rId4"/>
    <p:sldId id="350" r:id="rId5"/>
    <p:sldId id="366" r:id="rId6"/>
    <p:sldId id="351" r:id="rId7"/>
    <p:sldId id="353" r:id="rId8"/>
    <p:sldId id="367" r:id="rId9"/>
    <p:sldId id="356" r:id="rId10"/>
    <p:sldId id="357" r:id="rId11"/>
    <p:sldId id="368" r:id="rId12"/>
    <p:sldId id="256" r:id="rId13"/>
    <p:sldId id="258" r:id="rId14"/>
    <p:sldId id="257" r:id="rId15"/>
    <p:sldId id="364" r:id="rId16"/>
    <p:sldId id="369" r:id="rId17"/>
    <p:sldId id="259" r:id="rId18"/>
    <p:sldId id="335" r:id="rId19"/>
    <p:sldId id="263" r:id="rId20"/>
    <p:sldId id="376" r:id="rId21"/>
    <p:sldId id="278" r:id="rId22"/>
    <p:sldId id="277" r:id="rId23"/>
    <p:sldId id="281" r:id="rId24"/>
    <p:sldId id="370" r:id="rId25"/>
    <p:sldId id="284" r:id="rId26"/>
    <p:sldId id="295" r:id="rId27"/>
    <p:sldId id="363" r:id="rId28"/>
    <p:sldId id="286" r:id="rId29"/>
    <p:sldId id="371" r:id="rId30"/>
    <p:sldId id="313" r:id="rId31"/>
    <p:sldId id="315" r:id="rId32"/>
    <p:sldId id="317" r:id="rId33"/>
    <p:sldId id="343" r:id="rId34"/>
    <p:sldId id="345" r:id="rId35"/>
    <p:sldId id="372" r:id="rId36"/>
    <p:sldId id="325" r:id="rId37"/>
    <p:sldId id="373" r:id="rId38"/>
    <p:sldId id="377" r:id="rId39"/>
    <p:sldId id="326" r:id="rId40"/>
    <p:sldId id="374" r:id="rId41"/>
    <p:sldId id="329" r:id="rId42"/>
    <p:sldId id="330" r:id="rId43"/>
    <p:sldId id="331" r:id="rId44"/>
    <p:sldId id="332" r:id="rId45"/>
    <p:sldId id="375" r:id="rId46"/>
    <p:sldId id="334" r:id="rId47"/>
    <p:sldId id="362" r:id="rId4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5C5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708" autoAdjust="0"/>
    <p:restoredTop sz="77685" autoAdjust="0"/>
  </p:normalViewPr>
  <p:slideViewPr>
    <p:cSldViewPr>
      <p:cViewPr varScale="1">
        <p:scale>
          <a:sx n="81" d="100"/>
          <a:sy n="81" d="100"/>
        </p:scale>
        <p:origin x="1448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23AA5D-C5DD-4B0F-BDF1-BCECABD1745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04FCB22-0D6A-48AE-9EEE-58D9D682F083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正平行投影 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Orthogonal projection 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51BB5D1D-12CD-428E-BC8F-DE1551A916A6}" type="parTrans" cxnId="{6AC448D6-8B34-4DB6-980E-D7DABA338143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AC7013F9-6E9C-42E0-8FDA-25B2165CA8C6}" type="sibTrans" cxnId="{6AC448D6-8B34-4DB6-980E-D7DABA338143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E2E4515F-09B0-4A86-9968-34D639CECF4A}">
      <dgm:prSet custT="1"/>
      <dgm:spPr/>
      <dgm:t>
        <a:bodyPr/>
        <a:lstStyle/>
        <a:p>
          <a:pPr rtl="0"/>
          <a:r>
            <a:rPr lang="zh-CN" altLang="en-US" sz="32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rPr>
            <a:t>投影方向</a:t>
          </a:r>
          <a:r>
            <a:rPr lang="zh-CN" altLang="en-US" sz="3200" b="1" dirty="0" smtClean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rPr>
            <a:t>垂直投影平面</a:t>
          </a:r>
          <a:endParaRPr lang="zh-CN" altLang="en-US" sz="3200" b="1" dirty="0">
            <a:solidFill>
              <a:srgbClr val="0000FF"/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E7ED72EF-C8C7-4899-BC58-B494F5D99A07}" type="parTrans" cxnId="{D292BE08-9332-4314-94E6-34C965D1A07F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5BDDD693-486A-4D88-A128-5563CB84806B}" type="sibTrans" cxnId="{D292BE08-9332-4314-94E6-34C965D1A07F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C08C3BE3-BBA5-4655-983D-834A2944ED80}">
      <dgm:prSet cust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  <dgm:t>
        <a:bodyPr/>
        <a:lstStyle/>
        <a:p>
          <a:pPr rtl="0"/>
          <a:r>
            <a:rPr lang="zh-CN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斜平行投影 </a:t>
          </a:r>
          <a:r>
            <a:rPr lang="en-US" sz="3200" b="0" dirty="0" smtClean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rPr>
            <a:t>Oblique parallel projection</a:t>
          </a:r>
          <a:endParaRPr lang="zh-CN" sz="3200" b="0" dirty="0">
            <a:solidFill>
              <a:srgbClr val="FFFF00"/>
            </a:solidFill>
            <a:latin typeface="Times New Roman" panose="02020603050405020304" pitchFamily="18" charset="0"/>
            <a:ea typeface="宋体" panose="02010600030101010101" pitchFamily="2" charset="-122"/>
            <a:cs typeface="Times New Roman" panose="02020603050405020304" pitchFamily="18" charset="0"/>
          </a:endParaRPr>
        </a:p>
      </dgm:t>
    </dgm:pt>
    <dgm:pt modelId="{898CEB18-E8BA-4FCE-9FE5-3A8DFF6A2ACC}" type="parTrans" cxnId="{D98AE02E-C1C0-4A12-AEFA-474A6034B78B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E0398591-F3ED-45DD-86F7-758069022933}" type="sibTrans" cxnId="{D98AE02E-C1C0-4A12-AEFA-474A6034B78B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B6EABBC9-B547-4582-A6D2-7A0CAFB61A7D}">
      <dgm:prSet custT="1"/>
      <dgm:spPr/>
      <dgm:t>
        <a:bodyPr/>
        <a:lstStyle/>
        <a:p>
          <a:pPr rtl="0"/>
          <a:r>
            <a:rPr lang="zh-CN" altLang="en-US" sz="3200" b="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rPr>
            <a:t>投影方向</a:t>
          </a:r>
          <a:r>
            <a:rPr lang="zh-CN" altLang="en-US" sz="3200" b="1" dirty="0" smtClean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rPr>
            <a:t>不垂直于投影平面</a:t>
          </a:r>
          <a:endParaRPr lang="zh-CN" altLang="en-US" sz="3200" b="1" dirty="0">
            <a:solidFill>
              <a:srgbClr val="0000FF"/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F24DB436-E593-433C-9FF8-FBE237B6DFAC}" type="parTrans" cxnId="{64895EE6-2CCC-4B41-A0A7-2AE0DA02CE37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F75882F6-E99A-4CA8-9D0D-EB2C67A5A8EA}" type="sibTrans" cxnId="{64895EE6-2CCC-4B41-A0A7-2AE0DA02CE37}">
      <dgm:prSet/>
      <dgm:spPr/>
      <dgm:t>
        <a:bodyPr/>
        <a:lstStyle/>
        <a:p>
          <a:endParaRPr lang="zh-CN" altLang="en-US" b="1">
            <a:solidFill>
              <a:srgbClr val="FFFF00"/>
            </a:solidFill>
            <a:latin typeface="黑体" pitchFamily="49" charset="-122"/>
            <a:ea typeface="黑体" pitchFamily="49" charset="-122"/>
          </a:endParaRPr>
        </a:p>
      </dgm:t>
    </dgm:pt>
    <dgm:pt modelId="{92BF35EF-E085-4CE8-858E-C1FAA16A6582}" type="pres">
      <dgm:prSet presAssocID="{1023AA5D-C5DD-4B0F-BDF1-BCECABD1745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563B4A4-5036-449B-9A87-C5635157DED7}" type="pres">
      <dgm:prSet presAssocID="{304FCB22-0D6A-48AE-9EEE-58D9D682F083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7D74D4-1C72-42F1-B314-C2111C0C9478}" type="pres">
      <dgm:prSet presAssocID="{304FCB22-0D6A-48AE-9EEE-58D9D682F083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7EB01-23B5-4540-8A71-BF206D737124}" type="pres">
      <dgm:prSet presAssocID="{C08C3BE3-BBA5-4655-983D-834A2944ED80}" presName="parentText" presStyleLbl="node1" presStyleIdx="1" presStyleCnt="2" custLinFactNeighborX="135" custLinFactNeighborY="-4270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FEFF6E-9ADF-4FC3-8E4F-B8E1B8755AC5}" type="pres">
      <dgm:prSet presAssocID="{C08C3BE3-BBA5-4655-983D-834A2944ED80}" presName="childText" presStyleLbl="revTx" presStyleIdx="1" presStyleCnt="2" custLinFactNeighborX="135" custLinFactNeighborY="-278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AC448D6-8B34-4DB6-980E-D7DABA338143}" srcId="{1023AA5D-C5DD-4B0F-BDF1-BCECABD1745B}" destId="{304FCB22-0D6A-48AE-9EEE-58D9D682F083}" srcOrd="0" destOrd="0" parTransId="{51BB5D1D-12CD-428E-BC8F-DE1551A916A6}" sibTransId="{AC7013F9-6E9C-42E0-8FDA-25B2165CA8C6}"/>
    <dgm:cxn modelId="{D79F3967-D197-4089-A964-015418DEDFDA}" type="presOf" srcId="{C08C3BE3-BBA5-4655-983D-834A2944ED80}" destId="{B047EB01-23B5-4540-8A71-BF206D737124}" srcOrd="0" destOrd="0" presId="urn:microsoft.com/office/officeart/2005/8/layout/vList2"/>
    <dgm:cxn modelId="{D292BE08-9332-4314-94E6-34C965D1A07F}" srcId="{304FCB22-0D6A-48AE-9EEE-58D9D682F083}" destId="{E2E4515F-09B0-4A86-9968-34D639CECF4A}" srcOrd="0" destOrd="0" parTransId="{E7ED72EF-C8C7-4899-BC58-B494F5D99A07}" sibTransId="{5BDDD693-486A-4D88-A128-5563CB84806B}"/>
    <dgm:cxn modelId="{03AA8F42-9423-4A48-9F62-DD5D9D5BDF0A}" type="presOf" srcId="{304FCB22-0D6A-48AE-9EEE-58D9D682F083}" destId="{8563B4A4-5036-449B-9A87-C5635157DED7}" srcOrd="0" destOrd="0" presId="urn:microsoft.com/office/officeart/2005/8/layout/vList2"/>
    <dgm:cxn modelId="{8CAC6490-4BBE-4E69-A49C-2A161388F4F6}" type="presOf" srcId="{1023AA5D-C5DD-4B0F-BDF1-BCECABD1745B}" destId="{92BF35EF-E085-4CE8-858E-C1FAA16A6582}" srcOrd="0" destOrd="0" presId="urn:microsoft.com/office/officeart/2005/8/layout/vList2"/>
    <dgm:cxn modelId="{D98AE02E-C1C0-4A12-AEFA-474A6034B78B}" srcId="{1023AA5D-C5DD-4B0F-BDF1-BCECABD1745B}" destId="{C08C3BE3-BBA5-4655-983D-834A2944ED80}" srcOrd="1" destOrd="0" parTransId="{898CEB18-E8BA-4FCE-9FE5-3A8DFF6A2ACC}" sibTransId="{E0398591-F3ED-45DD-86F7-758069022933}"/>
    <dgm:cxn modelId="{64895EE6-2CCC-4B41-A0A7-2AE0DA02CE37}" srcId="{C08C3BE3-BBA5-4655-983D-834A2944ED80}" destId="{B6EABBC9-B547-4582-A6D2-7A0CAFB61A7D}" srcOrd="0" destOrd="0" parTransId="{F24DB436-E593-433C-9FF8-FBE237B6DFAC}" sibTransId="{F75882F6-E99A-4CA8-9D0D-EB2C67A5A8EA}"/>
    <dgm:cxn modelId="{A03A92FE-5843-4507-94DB-433ADA72959D}" type="presOf" srcId="{B6EABBC9-B547-4582-A6D2-7A0CAFB61A7D}" destId="{16FEFF6E-9ADF-4FC3-8E4F-B8E1B8755AC5}" srcOrd="0" destOrd="0" presId="urn:microsoft.com/office/officeart/2005/8/layout/vList2"/>
    <dgm:cxn modelId="{CE35F920-F678-4637-8555-28CB2F563B2A}" type="presOf" srcId="{E2E4515F-09B0-4A86-9968-34D639CECF4A}" destId="{B07D74D4-1C72-42F1-B314-C2111C0C9478}" srcOrd="0" destOrd="0" presId="urn:microsoft.com/office/officeart/2005/8/layout/vList2"/>
    <dgm:cxn modelId="{2D90FC40-BDF5-4D43-88B4-EFADD0B09458}" type="presParOf" srcId="{92BF35EF-E085-4CE8-858E-C1FAA16A6582}" destId="{8563B4A4-5036-449B-9A87-C5635157DED7}" srcOrd="0" destOrd="0" presId="urn:microsoft.com/office/officeart/2005/8/layout/vList2"/>
    <dgm:cxn modelId="{58B77EC9-4A1F-41F5-AADE-169EE47ACF3F}" type="presParOf" srcId="{92BF35EF-E085-4CE8-858E-C1FAA16A6582}" destId="{B07D74D4-1C72-42F1-B314-C2111C0C9478}" srcOrd="1" destOrd="0" presId="urn:microsoft.com/office/officeart/2005/8/layout/vList2"/>
    <dgm:cxn modelId="{4B01103E-ECC1-47C6-9B16-7E9647BE6F90}" type="presParOf" srcId="{92BF35EF-E085-4CE8-858E-C1FAA16A6582}" destId="{B047EB01-23B5-4540-8A71-BF206D737124}" srcOrd="2" destOrd="0" presId="urn:microsoft.com/office/officeart/2005/8/layout/vList2"/>
    <dgm:cxn modelId="{A86539D8-7EBC-4F2C-9A96-8AD2B07B5B71}" type="presParOf" srcId="{92BF35EF-E085-4CE8-858E-C1FAA16A6582}" destId="{16FEFF6E-9ADF-4FC3-8E4F-B8E1B8755AC5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08978BE-5986-4762-B788-FE4FB7BA9C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5992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3A3E8A-EF55-4DAA-8518-E1D8D174AF1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02794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BDB682-5D0B-4B6B-933A-8074ECDA51D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69047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5A1B131-30B8-4B8F-8BE4-A3D762D83EB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0275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8978BE-5986-4762-B788-FE4FB7BA9C22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4808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EDDF231-F26D-4759-A92A-0DE66799D30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6221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017B67F-3CC9-4B22-8EA9-8701AF6590C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472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C05BEF6-4A1D-4AD1-A071-CB5F5834200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2112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C414A13-20C2-4D06-9029-15C29BAD3E0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atinLnBrk="1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x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y 2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个方向上均有所偏斜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Φ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φ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phi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fai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latinLnBrk="1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斐</a:t>
            </a:r>
          </a:p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440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C10B765-24AD-45BD-AD0C-2350B901DB2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2039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0BF78F2-5B06-4CB7-AB21-FA10D6BBB8B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4242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4D864A6-0D23-449C-93F4-BE0BCF1518A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有多少个不与画面平行的线就可以有多少灭点。</a:t>
            </a:r>
            <a:r>
              <a:rPr lang="en-US" altLang="zh-CN" dirty="0" smtClean="0">
                <a:latin typeface="Arial" panose="020B0604020202020204" pitchFamily="34" charset="0"/>
              </a:rPr>
              <a:t>【</a:t>
            </a:r>
            <a:r>
              <a:rPr lang="zh-CN" altLang="en-US" dirty="0" smtClean="0">
                <a:latin typeface="Arial" panose="020B0604020202020204" pitchFamily="34" charset="0"/>
              </a:rPr>
              <a:t>这些线不平行</a:t>
            </a:r>
            <a:r>
              <a:rPr lang="en-US" altLang="zh-CN" dirty="0" smtClean="0">
                <a:latin typeface="Arial" panose="020B0604020202020204" pitchFamily="34" charset="0"/>
              </a:rPr>
              <a:t>.】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31178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26D08F4-8256-496B-9241-0EA40298D28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65081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27425E6-FFDE-45E4-BEDB-8144CBBD726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3982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AD1190-5E07-446E-B755-8AA00D0FF6C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3477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3136E4D-2242-4CD9-A193-70D4D392C27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8053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B0D9C6-CC5F-48D8-857B-C7A892E6738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8309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B032304-11F3-49C8-A855-EBD095F33E2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投影变换是一种很关键的图形变换，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OpenGL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中只提供了两种投影方式，一种是正射投影，另一种是透视投影。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1121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AEC4752-C148-4420-A714-EA3C718CC50C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1117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DADBC1E-C647-4562-A86B-0723C9FB2BF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581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43B1FDE-F8DB-42B6-A26F-E270144F890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0944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1CCAE3-BF69-4767-8459-9BD3A28944C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166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DE062C6-4139-45A6-8E50-67A0B308BF6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77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111661-9E07-4F55-9EFE-8940AA93D9F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6825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742786D-07DD-49D9-AC52-446175A3CD8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442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CD3F29-D533-4293-8EED-5E958745FFD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5369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CB3F5F3-B5ED-4284-BD60-4C0A753527D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42062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7FD0C9A-5CA5-4F63-99E8-485E98EE8952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5239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598A90F-9E23-4DAA-BF67-98E939DC641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359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2742E35-91C4-4334-9229-7FB0C8BBB7F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3541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375F75E-0833-4282-95B3-D1E03B12F74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4289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45CAC87-78B9-4A1C-95A6-390D18D1560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983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23A4A5-0D2E-4839-8CF7-E676C1CF562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51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CEE436C-E81E-4441-8A27-826ABE9F7E5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151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44656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97120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01417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4696593-2714-4122-B63A-D48EECA131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71864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2CE108B-293F-44BA-AD98-75BF0F62DA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12375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5D8F110E-B339-434A-8CB8-3D17C3DD01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335455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40386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85359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0758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4021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31866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851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itchFamily="49" charset="-122"/>
                <a:ea typeface="黑体" pitchFamily="49" charset="-122"/>
              </a:defRPr>
            </a:lvl1pPr>
            <a:lvl2pPr>
              <a:defRPr sz="2800">
                <a:latin typeface="黑体" pitchFamily="49" charset="-122"/>
                <a:ea typeface="黑体" pitchFamily="49" charset="-122"/>
              </a:defRPr>
            </a:lvl2pPr>
            <a:lvl3pPr>
              <a:defRPr sz="2400">
                <a:latin typeface="黑体" pitchFamily="49" charset="-122"/>
                <a:ea typeface="黑体" pitchFamily="49" charset="-122"/>
              </a:defRPr>
            </a:lvl3pPr>
            <a:lvl4pPr>
              <a:defRPr sz="2000">
                <a:latin typeface="黑体" pitchFamily="49" charset="-122"/>
                <a:ea typeface="黑体" pitchFamily="49" charset="-122"/>
              </a:defRPr>
            </a:lvl4pPr>
            <a:lvl5pPr>
              <a:defRPr sz="2000">
                <a:latin typeface="黑体" pitchFamily="49" charset="-122"/>
                <a:ea typeface="黑体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85998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50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tytr, ghnedyer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7962900" y="6375400"/>
            <a:ext cx="107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fr-FR" altLang="zh-CN" b="1" smtClean="0">
                <a:solidFill>
                  <a:srgbClr val="5EC902"/>
                </a:solidFill>
              </a:rPr>
              <a:t>Page </a:t>
            </a:r>
            <a:fld id="{9B8B551E-6FFE-4AE6-8EDB-D6333852BEDE}" type="slidenum">
              <a:rPr lang="fr-FR" altLang="zh-CN" b="1" smtClean="0">
                <a:solidFill>
                  <a:srgbClr val="5EC902"/>
                </a:solidFill>
              </a:rPr>
              <a:pPr eaLnBrk="1" hangingPunct="1">
                <a:defRPr/>
              </a:pPr>
              <a:t>‹#›</a:t>
            </a:fld>
            <a:endParaRPr lang="fr-FR" altLang="zh-CN" b="1" smtClean="0">
              <a:solidFill>
                <a:srgbClr val="5EC90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4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  <p:sldLayoutId id="2147483875" r:id="rId12"/>
    <p:sldLayoutId id="2147483876" r:id="rId13"/>
    <p:sldLayoutId id="2147483877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2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notesSlide" Target="../notesSlides/notesSlide11.xml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13.jpeg"/><Relationship Id="rId9" Type="http://schemas.microsoft.com/office/2007/relationships/diagramDrawing" Target="../diagrams/drawing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Relationship Id="rId4" Type="http://schemas.openxmlformats.org/officeDocument/2006/relationships/image" Target="../media/image19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0.wmf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5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jpeg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7.wmf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8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9.wmf"/><Relationship Id="rId5" Type="http://schemas.openxmlformats.org/officeDocument/2006/relationships/image" Target="../media/image30.jpeg"/><Relationship Id="rId10" Type="http://schemas.openxmlformats.org/officeDocument/2006/relationships/oleObject" Target="../embeddings/oleObject10.bin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3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32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3.wmf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21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5.jpeg"/><Relationship Id="rId4" Type="http://schemas.openxmlformats.org/officeDocument/2006/relationships/notesSlide" Target="../notesSlides/notesSlide23.xml"/><Relationship Id="rId9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3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37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39.jpeg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24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5.xml"/><Relationship Id="rId4" Type="http://schemas.openxmlformats.org/officeDocument/2006/relationships/image" Target="../media/image4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28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3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16.bin"/><Relationship Id="rId2" Type="http://schemas.openxmlformats.org/officeDocument/2006/relationships/vmlDrawing" Target="../drawings/vmlDrawing9.v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45.wmf"/><Relationship Id="rId4" Type="http://schemas.openxmlformats.org/officeDocument/2006/relationships/notesSlide" Target="../notesSlides/notesSlide32.xml"/><Relationship Id="rId9" Type="http://schemas.openxmlformats.org/officeDocument/2006/relationships/oleObject" Target="../embeddings/oleObject17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684710" y="1412776"/>
            <a:ext cx="5775722" cy="2090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八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三维观察与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投影变换</a:t>
            </a:r>
            <a:endParaRPr lang="en-US" altLang="zh-CN" sz="4800" b="1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171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2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12" y="1482737"/>
            <a:ext cx="1808645" cy="165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9874" y="144534"/>
            <a:ext cx="8785225" cy="1139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从世界坐标系到观察坐标系的变换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528" y="919162"/>
            <a:ext cx="7570788" cy="1087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设观察点在世界坐标系的坐标为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x0,y0,z0)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移变换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矩阵为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01683760"/>
              </p:ext>
            </p:extLst>
          </p:nvPr>
        </p:nvGraphicFramePr>
        <p:xfrm>
          <a:off x="756915" y="1997033"/>
          <a:ext cx="6048375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0" name="公式" r:id="rId5" imgW="2197100" imgH="914400" progId="Equation.3">
                  <p:embed/>
                </p:oleObj>
              </mc:Choice>
              <mc:Fallback>
                <p:oleObj name="公式" r:id="rId5" imgW="2197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15" y="1997033"/>
                        <a:ext cx="6048375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3887" y="4365104"/>
            <a:ext cx="4038600" cy="216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b="1" kern="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合变换</a:t>
            </a:r>
            <a:r>
              <a:rPr lang="zh-CN" altLang="en-US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矩阵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851877"/>
              </p:ext>
            </p:extLst>
          </p:nvPr>
        </p:nvGraphicFramePr>
        <p:xfrm>
          <a:off x="889352" y="5085628"/>
          <a:ext cx="784225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" name="公式" r:id="rId7" imgW="2844800" imgH="241300" progId="Equation.3">
                  <p:embed/>
                </p:oleObj>
              </mc:Choice>
              <mc:Fallback>
                <p:oleObj name="公式" r:id="rId7" imgW="2844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352" y="5085628"/>
                        <a:ext cx="784225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856291"/>
              </p:ext>
            </p:extLst>
          </p:nvPr>
        </p:nvGraphicFramePr>
        <p:xfrm>
          <a:off x="899592" y="5833189"/>
          <a:ext cx="2881511" cy="750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" name="公式" r:id="rId9" imgW="927100" imgH="241300" progId="Equation.3">
                  <p:embed/>
                </p:oleObj>
              </mc:Choice>
              <mc:Fallback>
                <p:oleObj name="公式" r:id="rId9" imgW="927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833189"/>
                        <a:ext cx="2881511" cy="750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48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755650" y="2133600"/>
            <a:ext cx="777240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ion</a:t>
            </a:r>
            <a:b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252536" y="188640"/>
            <a:ext cx="9936534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和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llel (Perspective) Projection</a:t>
            </a:r>
            <a:b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4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723" name="图片 7" descr="图8-6 透视投影和平行投影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8840"/>
            <a:ext cx="9144000" cy="441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和透视投影</a:t>
            </a:r>
          </a:p>
        </p:txBody>
      </p:sp>
      <p:sp>
        <p:nvSpPr>
          <p:cNvPr id="32771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683568" y="1196752"/>
            <a:ext cx="8229600" cy="4616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llel projection</a:t>
            </a:r>
          </a:p>
          <a:p>
            <a:pPr lvl="1"/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的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线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互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</a:t>
            </a:r>
          </a:p>
          <a:p>
            <a:pPr lvl="1"/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的大小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不变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精确反映物体的实际尺寸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spective projection</a:t>
            </a:r>
          </a:p>
          <a:p>
            <a:pPr lvl="1"/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的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线汇聚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一点：投影中心</a:t>
            </a:r>
          </a:p>
          <a:p>
            <a:pPr lvl="1"/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离投影面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近的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生成的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大</a:t>
            </a:r>
            <a:r>
              <a:rPr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真实感强</a:t>
            </a:r>
          </a:p>
          <a:p>
            <a:pPr lvl="1"/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投影变换分类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00213"/>
            <a:ext cx="81534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4365104"/>
            <a:ext cx="3275856" cy="245689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20072" y="3645024"/>
            <a:ext cx="1512168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41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56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8-8 正投影和斜投影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177748"/>
            <a:ext cx="4418819" cy="2680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188640"/>
            <a:ext cx="8229600" cy="83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9294650"/>
              </p:ext>
            </p:extLst>
          </p:nvPr>
        </p:nvGraphicFramePr>
        <p:xfrm>
          <a:off x="600426" y="980728"/>
          <a:ext cx="8229600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内容占位符 7" descr="图8-9  物体的三视图.jpg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55" y="119062"/>
            <a:ext cx="8675688" cy="6619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CBEA50-98D9-4BF1-8647-E5BFB8887817}" type="slidenum">
              <a:rPr lang="en-US" altLang="zh-CN"/>
              <a:pPr eaLnBrk="1" hangingPunct="1"/>
              <a:t>18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5796136" y="188640"/>
            <a:ext cx="3467616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考虑</a:t>
            </a:r>
            <a:r>
              <a:rPr lang="zh-CN" altLang="en-US" sz="3200" dirty="0" smtClean="0"/>
              <a:t>主轴与</a:t>
            </a:r>
            <a:endParaRPr lang="en-US" altLang="zh-CN" sz="3200" dirty="0" smtClean="0"/>
          </a:p>
          <a:p>
            <a:r>
              <a:rPr lang="zh-CN" altLang="en-US" sz="3200" dirty="0" smtClean="0"/>
              <a:t>世界坐标</a:t>
            </a:r>
            <a:r>
              <a:rPr lang="zh-CN" altLang="en-US" sz="3200" dirty="0"/>
              <a:t>系的情况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26703"/>
            <a:ext cx="8229600" cy="9941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平行投影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视图变换</a:t>
            </a:r>
          </a:p>
        </p:txBody>
      </p:sp>
      <p:pic>
        <p:nvPicPr>
          <p:cNvPr id="3993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675"/>
            <a:ext cx="912018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179388" y="5445125"/>
            <a:ext cx="89646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面</a:t>
            </a:r>
            <a:r>
              <a:rPr kumimoji="1"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投影   </a:t>
            </a:r>
            <a:r>
              <a:rPr kumimoji="1"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) 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面投影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展开</a:t>
            </a:r>
            <a:r>
              <a:rPr kumimoji="1"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) 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面投影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移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22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剖视图变换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684" y="1124744"/>
            <a:ext cx="5910966" cy="555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74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144016"/>
            <a:ext cx="8229600" cy="83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程制图中的正轴侧投影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79512" y="836713"/>
            <a:ext cx="8712968" cy="309634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程制图中得到正轴测投影图的投影过程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对下图所示的立方体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得到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将立方体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向旋转一个角度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向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投影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得到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b)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将其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绕</a:t>
            </a:r>
            <a:r>
              <a:rPr lang="en-US" altLang="zh-CN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向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一个角度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后再向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投影就可得到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c),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个平面图形就是正轴测投影图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755093"/>
              </p:ext>
            </p:extLst>
          </p:nvPr>
        </p:nvGraphicFramePr>
        <p:xfrm>
          <a:off x="539552" y="3212976"/>
          <a:ext cx="8964612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9" name="VISIO" r:id="rId5" imgW="3434813" imgH="1205073" progId="Visio.Drawing.4">
                  <p:embed/>
                </p:oleObj>
              </mc:Choice>
              <mc:Fallback>
                <p:oleObj name="VISIO" r:id="rId5" imgW="3434813" imgH="1205073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212976"/>
                        <a:ext cx="8964612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560" y="5589240"/>
            <a:ext cx="8733656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轴测投影图的生成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投影</a:t>
            </a:r>
            <a:r>
              <a:rPr kumimoji="1"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     </a:t>
            </a:r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旋转后的</a:t>
            </a:r>
            <a:r>
              <a:rPr kumimoji="1"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投影</a:t>
            </a:r>
            <a:r>
              <a:rPr kumimoji="1"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      </a:t>
            </a:r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) </a:t>
            </a:r>
            <a:r>
              <a:rPr kumimoji="1"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轴测投影</a:t>
            </a:r>
          </a:p>
        </p:txBody>
      </p:sp>
      <p:sp>
        <p:nvSpPr>
          <p:cNvPr id="6" name="矩形 5"/>
          <p:cNvSpPr/>
          <p:nvPr/>
        </p:nvSpPr>
        <p:spPr>
          <a:xfrm>
            <a:off x="7524328" y="5583436"/>
            <a:ext cx="17488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考虑</a:t>
            </a:r>
            <a:r>
              <a:rPr lang="zh-CN" altLang="en-US" sz="1400" dirty="0" smtClean="0"/>
              <a:t>主轴与</a:t>
            </a:r>
            <a:endParaRPr lang="en-US" altLang="zh-CN" sz="1400" dirty="0" smtClean="0"/>
          </a:p>
          <a:p>
            <a:r>
              <a:rPr lang="zh-CN" altLang="en-US" sz="1400" dirty="0" smtClean="0"/>
              <a:t>世界坐标</a:t>
            </a:r>
            <a:r>
              <a:rPr lang="zh-CN" altLang="en-US" sz="1400" dirty="0"/>
              <a:t>系的情况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6633"/>
            <a:ext cx="8229600" cy="7200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斜平行投影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74340" y="980728"/>
            <a:ext cx="8795320" cy="28803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方向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垂直于投影面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平行投影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称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斜轴侧投影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斜平行投影中，一般取坐标平面为投影平面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投影方向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平面为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OY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点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,y,z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后变成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’(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y</a:t>
            </a:r>
            <a:r>
              <a:rPr lang="en-US" altLang="zh-CN" i="1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4" name="图片 5" descr="图8-11   斜平行投影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441" y="3212976"/>
            <a:ext cx="4470568" cy="357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5" descr="图8-11   斜平行投影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16632"/>
            <a:ext cx="4201664" cy="335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斜平行投影</a:t>
            </a:r>
          </a:p>
        </p:txBody>
      </p:sp>
      <p:graphicFrame>
        <p:nvGraphicFramePr>
          <p:cNvPr id="50179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76959529"/>
              </p:ext>
            </p:extLst>
          </p:nvPr>
        </p:nvGraphicFramePr>
        <p:xfrm>
          <a:off x="683568" y="1820135"/>
          <a:ext cx="3625905" cy="4531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1" name="公式" r:id="rId6" imgW="1524000" imgH="1905000" progId="Equation.3">
                  <p:embed/>
                </p:oleObj>
              </mc:Choice>
              <mc:Fallback>
                <p:oleObj name="公式" r:id="rId6" imgW="1524000" imgH="190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20135"/>
                        <a:ext cx="3625905" cy="4531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261788"/>
              </p:ext>
            </p:extLst>
          </p:nvPr>
        </p:nvGraphicFramePr>
        <p:xfrm>
          <a:off x="5059337" y="3717032"/>
          <a:ext cx="3735423" cy="2977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2" name="公式" r:id="rId8" imgW="1752600" imgH="1397000" progId="Equation.3">
                  <p:embed/>
                </p:oleObj>
              </mc:Choice>
              <mc:Fallback>
                <p:oleObj name="公式" r:id="rId8" imgW="1752600" imgH="139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37" y="3717032"/>
                        <a:ext cx="3735423" cy="2977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308304" y="1820135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24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0871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spective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jection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74340" y="940441"/>
            <a:ext cx="8795320" cy="328064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物体投影的大小与物体距投影面的距离无关，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人的视觉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像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而透视投影采用中心投影法，与人观察物的情况比较相似。</a:t>
            </a:r>
          </a:p>
          <a:p>
            <a:pPr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中心又称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视点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相当于观察者的眼睛，也是相机位置处。</a:t>
            </a:r>
          </a:p>
          <a:p>
            <a:pPr>
              <a:lnSpc>
                <a:spcPct val="8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面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于视点与物体之间。</a:t>
            </a:r>
          </a:p>
          <a:p>
            <a:pPr>
              <a:lnSpc>
                <a:spcPct val="8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线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视点与物体上的点的连线</a:t>
            </a:r>
          </a:p>
          <a:p>
            <a:pPr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线与投影平面的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点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为投影变换后的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点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4" name="Picture 4" descr="perspective proje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072232"/>
            <a:ext cx="2557652" cy="2544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6" descr="图8-13  透视投影实例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072232"/>
            <a:ext cx="3312368" cy="2539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 descr="图8-13  透视投影实例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758728"/>
            <a:ext cx="2448272" cy="1877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内容占位符 3" descr="图8-12 透视投影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7283" y="4593320"/>
            <a:ext cx="2904187" cy="2163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116632"/>
            <a:ext cx="8229600" cy="77809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特性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perties</a:t>
            </a:r>
            <a:endParaRPr kumimoji="1"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62338" y="980729"/>
            <a:ext cx="8893175" cy="403244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于投影面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组相互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直线， 其透视投影也相互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交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线的透视投影仍然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交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线段的透视投影随着线段与投影面距离的增大而缩短。（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近大远小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符合人的视觉系统，深度感更强，看上去更真实）</a:t>
            </a: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能真实反映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体的精确尺寸和形状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平行于投影面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任何一束平行线， 其透视投影将汇聚于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灭点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透视投影的分类</a:t>
            </a:r>
          </a:p>
        </p:txBody>
      </p:sp>
      <p:sp>
        <p:nvSpPr>
          <p:cNvPr id="68611" name="Text Box 4"/>
          <p:cNvSpPr txBox="1">
            <a:spLocks noChangeArrowheads="1"/>
          </p:cNvSpPr>
          <p:nvPr/>
        </p:nvSpPr>
        <p:spPr bwMode="auto">
          <a:xfrm>
            <a:off x="395288" y="5707063"/>
            <a:ext cx="79930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  </a:t>
            </a:r>
            <a:r>
              <a:rPr kumimoji="1" lang="en-US" altLang="zh-CN" sz="2800">
                <a:latin typeface="宋体" panose="02010600030101010101" pitchFamily="2" charset="-122"/>
              </a:rPr>
              <a:t>(</a:t>
            </a:r>
            <a:r>
              <a:rPr kumimoji="1" lang="en-US" altLang="zh-CN" sz="2800" i="1">
                <a:latin typeface="宋体" panose="02010600030101010101" pitchFamily="2" charset="-122"/>
              </a:rPr>
              <a:t>a</a:t>
            </a:r>
            <a:r>
              <a:rPr kumimoji="1" lang="en-US" altLang="zh-CN" sz="2800">
                <a:latin typeface="宋体" panose="02010600030101010101" pitchFamily="2" charset="-122"/>
              </a:rPr>
              <a:t>) </a:t>
            </a:r>
            <a:r>
              <a:rPr kumimoji="1" lang="zh-CN" altLang="en-US" sz="2800">
                <a:latin typeface="宋体" panose="02010600030101010101" pitchFamily="2" charset="-122"/>
              </a:rPr>
              <a:t>一点透视； </a:t>
            </a:r>
            <a:r>
              <a:rPr kumimoji="1" lang="en-US" altLang="zh-CN" sz="2800">
                <a:latin typeface="宋体" panose="02010600030101010101" pitchFamily="2" charset="-122"/>
              </a:rPr>
              <a:t>(b) </a:t>
            </a:r>
            <a:r>
              <a:rPr kumimoji="1" lang="zh-CN" altLang="en-US" sz="2800">
                <a:latin typeface="宋体" panose="02010600030101010101" pitchFamily="2" charset="-122"/>
              </a:rPr>
              <a:t>二点透视； </a:t>
            </a:r>
            <a:r>
              <a:rPr kumimoji="1" lang="en-US" altLang="zh-CN" sz="2800">
                <a:latin typeface="宋体" panose="02010600030101010101" pitchFamily="2" charset="-122"/>
              </a:rPr>
              <a:t>(c) </a:t>
            </a:r>
            <a:r>
              <a:rPr kumimoji="1" lang="zh-CN" altLang="en-US" sz="2800">
                <a:latin typeface="宋体" panose="02010600030101010101" pitchFamily="2" charset="-122"/>
              </a:rPr>
              <a:t>三点透视</a:t>
            </a:r>
          </a:p>
        </p:txBody>
      </p:sp>
      <p:graphicFrame>
        <p:nvGraphicFramePr>
          <p:cNvPr id="68612" name="Object 5"/>
          <p:cNvGraphicFramePr>
            <a:graphicFrameLocks noChangeAspect="1"/>
          </p:cNvGraphicFramePr>
          <p:nvPr/>
        </p:nvGraphicFramePr>
        <p:xfrm>
          <a:off x="0" y="2349500"/>
          <a:ext cx="9144000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7" name="VISIO" r:id="rId4" imgW="3827128" imgH="1334844" progId="Visio.Drawing.4">
                  <p:embed/>
                </p:oleObj>
              </mc:Choice>
              <mc:Fallback>
                <p:oleObj name="VISIO" r:id="rId4" imgW="3827128" imgH="133484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49500"/>
                        <a:ext cx="9144000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6"/>
          <p:cNvSpPr txBox="1">
            <a:spLocks noChangeArrowheads="1"/>
          </p:cNvSpPr>
          <p:nvPr/>
        </p:nvSpPr>
        <p:spPr bwMode="auto">
          <a:xfrm>
            <a:off x="323528" y="1272282"/>
            <a:ext cx="842493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宋体" panose="02010600030101010101" pitchFamily="2" charset="-122"/>
              </a:rPr>
              <a:t>灭点：任何一束不平行于投影平面的平行线的透视变换将</a:t>
            </a:r>
            <a:r>
              <a:rPr lang="zh-CN" altLang="en-US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汇聚为一点</a:t>
            </a:r>
          </a:p>
        </p:txBody>
      </p:sp>
    </p:spTree>
    <p:extLst>
      <p:ext uri="{BB962C8B-B14F-4D97-AF65-F5344CB8AC3E}">
        <p14:creationId xmlns:p14="http://schemas.microsoft.com/office/powerpoint/2010/main" val="324014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3059832" y="695536"/>
            <a:ext cx="6012160" cy="4317639"/>
            <a:chOff x="3059832" y="695536"/>
            <a:chExt cx="6012160" cy="4317639"/>
          </a:xfrm>
        </p:grpSpPr>
        <p:pic>
          <p:nvPicPr>
            <p:cNvPr id="62468" name="图片 7" descr="图8-14  点的透视投影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9832" y="695536"/>
              <a:ext cx="6012160" cy="4317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直接连接符 2"/>
            <p:cNvCxnSpPr>
              <a:endCxn id="21" idx="0"/>
            </p:cNvCxnSpPr>
            <p:nvPr/>
          </p:nvCxnSpPr>
          <p:spPr>
            <a:xfrm>
              <a:off x="5401655" y="1521668"/>
              <a:ext cx="22330" cy="114085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V="1">
              <a:off x="3663710" y="2636912"/>
              <a:ext cx="1844394" cy="76863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3663710" y="1353784"/>
              <a:ext cx="1338955" cy="20517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5002665" y="1361555"/>
              <a:ext cx="411102" cy="1607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椭圆 16"/>
            <p:cNvSpPr/>
            <p:nvPr/>
          </p:nvSpPr>
          <p:spPr>
            <a:xfrm>
              <a:off x="4979191" y="1327543"/>
              <a:ext cx="52203" cy="8754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423985" y="2618262"/>
              <a:ext cx="65823" cy="88233"/>
            </a:xfrm>
            <a:custGeom>
              <a:avLst/>
              <a:gdLst>
                <a:gd name="connsiteX0" fmla="*/ 0 w 45719"/>
                <a:gd name="connsiteY0" fmla="*/ 34310 h 68619"/>
                <a:gd name="connsiteX1" fmla="*/ 22860 w 45719"/>
                <a:gd name="connsiteY1" fmla="*/ 0 h 68619"/>
                <a:gd name="connsiteX2" fmla="*/ 45720 w 45719"/>
                <a:gd name="connsiteY2" fmla="*/ 34310 h 68619"/>
                <a:gd name="connsiteX3" fmla="*/ 22860 w 45719"/>
                <a:gd name="connsiteY3" fmla="*/ 68620 h 68619"/>
                <a:gd name="connsiteX4" fmla="*/ 0 w 45719"/>
                <a:gd name="connsiteY4" fmla="*/ 34310 h 68619"/>
                <a:gd name="connsiteX0" fmla="*/ 0 w 57647"/>
                <a:gd name="connsiteY0" fmla="*/ 34696 h 69161"/>
                <a:gd name="connsiteX1" fmla="*/ 22860 w 57647"/>
                <a:gd name="connsiteY1" fmla="*/ 386 h 69161"/>
                <a:gd name="connsiteX2" fmla="*/ 57647 w 57647"/>
                <a:gd name="connsiteY2" fmla="*/ 22769 h 69161"/>
                <a:gd name="connsiteX3" fmla="*/ 22860 w 57647"/>
                <a:gd name="connsiteY3" fmla="*/ 69006 h 69161"/>
                <a:gd name="connsiteX4" fmla="*/ 0 w 57647"/>
                <a:gd name="connsiteY4" fmla="*/ 34696 h 691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647" h="69161">
                  <a:moveTo>
                    <a:pt x="0" y="34696"/>
                  </a:moveTo>
                  <a:cubicBezTo>
                    <a:pt x="0" y="15747"/>
                    <a:pt x="13252" y="2374"/>
                    <a:pt x="22860" y="386"/>
                  </a:cubicBezTo>
                  <a:cubicBezTo>
                    <a:pt x="32468" y="-1602"/>
                    <a:pt x="57647" y="3820"/>
                    <a:pt x="57647" y="22769"/>
                  </a:cubicBezTo>
                  <a:cubicBezTo>
                    <a:pt x="57647" y="41718"/>
                    <a:pt x="32468" y="67018"/>
                    <a:pt x="22860" y="69006"/>
                  </a:cubicBezTo>
                  <a:cubicBezTo>
                    <a:pt x="13252" y="70994"/>
                    <a:pt x="0" y="53645"/>
                    <a:pt x="0" y="34696"/>
                  </a:cubicBez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V="1">
              <a:off x="4541014" y="2407561"/>
              <a:ext cx="468191" cy="34988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>
              <a:stCxn id="17" idx="1"/>
            </p:cNvCxnSpPr>
            <p:nvPr/>
          </p:nvCxnSpPr>
          <p:spPr>
            <a:xfrm>
              <a:off x="4986836" y="1340363"/>
              <a:ext cx="14725" cy="105437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stCxn id="21" idx="1"/>
            </p:cNvCxnSpPr>
            <p:nvPr/>
          </p:nvCxnSpPr>
          <p:spPr>
            <a:xfrm flipH="1" flipV="1">
              <a:off x="4989451" y="2406912"/>
              <a:ext cx="460636" cy="21184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60309" y="180724"/>
            <a:ext cx="8229600" cy="77809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点的透视变换</a:t>
            </a:r>
          </a:p>
        </p:txBody>
      </p:sp>
      <p:sp>
        <p:nvSpPr>
          <p:cNvPr id="62467" name="Text Box 6"/>
          <p:cNvSpPr txBox="1">
            <a:spLocks noChangeArrowheads="1"/>
          </p:cNvSpPr>
          <p:nvPr/>
        </p:nvSpPr>
        <p:spPr bwMode="auto">
          <a:xfrm>
            <a:off x="467544" y="804710"/>
            <a:ext cx="280200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视点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轴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投影面为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O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面</a:t>
            </a:r>
          </a:p>
        </p:txBody>
      </p:sp>
      <p:graphicFrame>
        <p:nvGraphicFramePr>
          <p:cNvPr id="5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69621706"/>
              </p:ext>
            </p:extLst>
          </p:nvPr>
        </p:nvGraphicFramePr>
        <p:xfrm>
          <a:off x="505305" y="1856551"/>
          <a:ext cx="2770187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46" name="公式" r:id="rId6" imgW="1384200" imgH="939600" progId="Equation.3">
                  <p:embed/>
                </p:oleObj>
              </mc:Choice>
              <mc:Fallback>
                <p:oleObj name="公式" r:id="rId6" imgW="138420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5" y="1856551"/>
                        <a:ext cx="2770187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927348"/>
              </p:ext>
            </p:extLst>
          </p:nvPr>
        </p:nvGraphicFramePr>
        <p:xfrm>
          <a:off x="467543" y="3717032"/>
          <a:ext cx="3939922" cy="3072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47" name="公式" r:id="rId8" imgW="2019300" imgH="1574800" progId="Equation.3">
                  <p:embed/>
                </p:oleObj>
              </mc:Choice>
              <mc:Fallback>
                <p:oleObj name="公式" r:id="rId8" imgW="2019300" imgH="157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3717032"/>
                        <a:ext cx="3939922" cy="3072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461914"/>
              </p:ext>
            </p:extLst>
          </p:nvPr>
        </p:nvGraphicFramePr>
        <p:xfrm>
          <a:off x="5350893" y="5047187"/>
          <a:ext cx="2660402" cy="1697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48" name="公式" r:id="rId10" imgW="1473200" imgH="939800" progId="Equation.3">
                  <p:embed/>
                </p:oleObj>
              </mc:Choice>
              <mc:Fallback>
                <p:oleObj name="公式" r:id="rId10" imgW="14732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0893" y="5047187"/>
                        <a:ext cx="2660402" cy="1697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椭圆 20"/>
          <p:cNvSpPr/>
          <p:nvPr/>
        </p:nvSpPr>
        <p:spPr>
          <a:xfrm>
            <a:off x="4932040" y="2404663"/>
            <a:ext cx="65823" cy="88233"/>
          </a:xfrm>
          <a:custGeom>
            <a:avLst/>
            <a:gdLst>
              <a:gd name="connsiteX0" fmla="*/ 0 w 45719"/>
              <a:gd name="connsiteY0" fmla="*/ 34310 h 68619"/>
              <a:gd name="connsiteX1" fmla="*/ 22860 w 45719"/>
              <a:gd name="connsiteY1" fmla="*/ 0 h 68619"/>
              <a:gd name="connsiteX2" fmla="*/ 45720 w 45719"/>
              <a:gd name="connsiteY2" fmla="*/ 34310 h 68619"/>
              <a:gd name="connsiteX3" fmla="*/ 22860 w 45719"/>
              <a:gd name="connsiteY3" fmla="*/ 68620 h 68619"/>
              <a:gd name="connsiteX4" fmla="*/ 0 w 45719"/>
              <a:gd name="connsiteY4" fmla="*/ 34310 h 68619"/>
              <a:gd name="connsiteX0" fmla="*/ 0 w 57647"/>
              <a:gd name="connsiteY0" fmla="*/ 34696 h 69161"/>
              <a:gd name="connsiteX1" fmla="*/ 22860 w 57647"/>
              <a:gd name="connsiteY1" fmla="*/ 386 h 69161"/>
              <a:gd name="connsiteX2" fmla="*/ 57647 w 57647"/>
              <a:gd name="connsiteY2" fmla="*/ 22769 h 69161"/>
              <a:gd name="connsiteX3" fmla="*/ 22860 w 57647"/>
              <a:gd name="connsiteY3" fmla="*/ 69006 h 69161"/>
              <a:gd name="connsiteX4" fmla="*/ 0 w 57647"/>
              <a:gd name="connsiteY4" fmla="*/ 34696 h 691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7647" h="69161">
                <a:moveTo>
                  <a:pt x="0" y="34696"/>
                </a:moveTo>
                <a:cubicBezTo>
                  <a:pt x="0" y="15747"/>
                  <a:pt x="13252" y="2374"/>
                  <a:pt x="22860" y="386"/>
                </a:cubicBezTo>
                <a:cubicBezTo>
                  <a:pt x="32468" y="-1602"/>
                  <a:pt x="57647" y="3820"/>
                  <a:pt x="57647" y="22769"/>
                </a:cubicBezTo>
                <a:cubicBezTo>
                  <a:pt x="57647" y="41718"/>
                  <a:pt x="32468" y="67018"/>
                  <a:pt x="22860" y="69006"/>
                </a:cubicBezTo>
                <a:cubicBezTo>
                  <a:pt x="13252" y="70994"/>
                  <a:pt x="0" y="53645"/>
                  <a:pt x="0" y="34696"/>
                </a:cubicBez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18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755576" y="1772816"/>
            <a:ext cx="777240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ing</a:t>
            </a:r>
            <a:endParaRPr lang="zh-CN" altLang="en-US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8-16 无限投影观察体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259" y="4365104"/>
            <a:ext cx="5206741" cy="240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观察平面与观察空间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196752"/>
            <a:ext cx="8229600" cy="3629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平面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也称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投影平面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即观察空间投影到观察平面上的区域</a:t>
            </a: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平行投影的观察空间：</a:t>
            </a:r>
          </a:p>
          <a:p>
            <a:pPr lvl="1"/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无限长的</a:t>
            </a:r>
            <a:r>
              <a:rPr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长方体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道</a:t>
            </a: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透视投影的观察空间</a:t>
            </a:r>
          </a:p>
          <a:p>
            <a:pPr lvl="1"/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无限长的</a:t>
            </a:r>
            <a:r>
              <a:rPr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棱锥体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8-17 有限观察体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4419396"/>
            <a:ext cx="5891420" cy="2319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latin typeface="宋体" panose="02010600030101010101" pitchFamily="2" charset="-122"/>
                <a:ea typeface="宋体" panose="02010600030101010101" pitchFamily="2" charset="-122"/>
              </a:rPr>
              <a:t>图形学里的观察空间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25861" y="1124744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我们可以通过在</a:t>
            </a:r>
            <a:r>
              <a:rPr lang="en-US" altLang="zh-CN" i="1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Z</a:t>
            </a:r>
            <a:r>
              <a:rPr lang="en-US" altLang="zh-CN" i="1" baseline="-25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向限制观察空间的大小，而得到一个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限的观察体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可使我们丢掉观察景物之前和之后的部分，挑出想要观察的景物部分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正投影</a:t>
            </a: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六面体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透视投影</a:t>
            </a:r>
          </a:p>
          <a:p>
            <a:pPr lvl="1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限棱台体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fig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48"/>
          <a:stretch>
            <a:fillRect/>
          </a:stretch>
        </p:blipFill>
        <p:spPr bwMode="auto">
          <a:xfrm>
            <a:off x="148345" y="2092993"/>
            <a:ext cx="7020272" cy="3924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4036" y="115135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投影空间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投影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0364" y="949993"/>
            <a:ext cx="8363272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投影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规范化变换，将正六面体的观察空间映射为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的观察体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Normalized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w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lume)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798976"/>
              </p:ext>
            </p:extLst>
          </p:nvPr>
        </p:nvGraphicFramePr>
        <p:xfrm>
          <a:off x="5724128" y="2092993"/>
          <a:ext cx="3177621" cy="719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03" name="公式" r:id="rId6" imgW="2019300" imgH="457200" progId="Equation.3">
                  <p:embed/>
                </p:oleObj>
              </mc:Choice>
              <mc:Fallback>
                <p:oleObj name="公式" r:id="rId6" imgW="20193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092993"/>
                        <a:ext cx="3177621" cy="719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339561"/>
              </p:ext>
            </p:extLst>
          </p:nvPr>
        </p:nvGraphicFramePr>
        <p:xfrm>
          <a:off x="2874940" y="5013176"/>
          <a:ext cx="5228144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04" name="公式" r:id="rId8" imgW="4457700" imgH="1473200" progId="Equation.3">
                  <p:embed/>
                </p:oleObj>
              </mc:Choice>
              <mc:Fallback>
                <p:oleObj name="公式" r:id="rId8" imgW="4457700" imgH="147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40" y="5013176"/>
                        <a:ext cx="5228144" cy="172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965" y="12807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规范化投影空间</a:t>
            </a:r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斜平行投影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33214" y="1034873"/>
            <a:ext cx="8363272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于斜平行投影，其观察空间为一斜四棱柱，给观察空间的表示带来不便，对下一步的裁剪及求交运算效率不高。因此，要对其进行规范化变换，将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斜四棱柱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规范为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四棱柱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再转换为规范化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六面体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柱。</a:t>
            </a:r>
          </a:p>
        </p:txBody>
      </p:sp>
      <p:pic>
        <p:nvPicPr>
          <p:cNvPr id="4" name="图片 6" descr="图8-19   斜投影观察体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216" y="3645024"/>
            <a:ext cx="5918045" cy="3128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624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规范化投影空间</a:t>
            </a:r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透视投影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536" y="836712"/>
            <a:ext cx="8507288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透视投影的观察空间为斜四棱台时，同样给观察空间的表示带来不便，对下一步的裁剪及求交运算效率不高。因此，要对其进行规范化变换，将斜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四棱台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转换成为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四棱柱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再转换为规范化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六面体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4" name="图片 6" descr="图8-20   透视投影观察体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410187"/>
            <a:ext cx="4138265" cy="3376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66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188640"/>
            <a:ext cx="8229600" cy="82757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Clipping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528" y="1268760"/>
            <a:ext cx="6707188" cy="8715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的观察体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立方体</a:t>
            </a:r>
          </a:p>
          <a:p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728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84240872"/>
              </p:ext>
            </p:extLst>
          </p:nvPr>
        </p:nvGraphicFramePr>
        <p:xfrm>
          <a:off x="694185" y="2060848"/>
          <a:ext cx="3517775" cy="1862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9" name="公式" r:id="rId5" imgW="1295400" imgH="685800" progId="Equation.3">
                  <p:embed/>
                </p:oleObj>
              </mc:Choice>
              <mc:Fallback>
                <p:oleObj name="公式" r:id="rId5" imgW="12954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185" y="2060848"/>
                        <a:ext cx="3517775" cy="1862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6" descr="图8-21a)  三维区域码空间及其编码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846" y="3429000"/>
            <a:ext cx="4405727" cy="2878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019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hen-Sutherlan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习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288" y="1585913"/>
            <a:ext cx="8291512" cy="452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线段端点都被赋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编码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称为区域码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中的每一位表明该端点相对于剪裁窗口的相对位置</a:t>
            </a:r>
            <a:r>
              <a:rPr lang="zh-CN" altLang="en-US" kern="12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zh-CN" altLang="en-US" b="1" kern="12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下右</a:t>
            </a:r>
            <a:r>
              <a:rPr lang="zh-CN" altLang="en-US" b="1" kern="12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左</a:t>
            </a:r>
            <a:r>
              <a:rPr lang="zh-CN" altLang="en-US" kern="12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kern="1200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26" descr="fig 5-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789040"/>
            <a:ext cx="6100718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336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图8-21a)  三维区域码空间及其编码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817" y="332366"/>
            <a:ext cx="3744694" cy="2446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编码规则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25709" y="1229197"/>
            <a:ext cx="4114800" cy="312494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左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&lt;-1</a:t>
            </a:r>
          </a:p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二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右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&gt;1</a:t>
            </a:r>
          </a:p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三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下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&lt;-1</a:t>
            </a:r>
          </a:p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四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上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&gt;1</a:t>
            </a:r>
          </a:p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五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近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&lt;-1</a:t>
            </a:r>
          </a:p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六位为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远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&gt;1</a:t>
            </a:r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5574044"/>
              </p:ext>
            </p:extLst>
          </p:nvPr>
        </p:nvGraphicFramePr>
        <p:xfrm>
          <a:off x="5724128" y="3063079"/>
          <a:ext cx="2603004" cy="1008114"/>
        </p:xfrm>
        <a:graphic>
          <a:graphicData uri="http://schemas.openxmlformats.org/drawingml/2006/table">
            <a:tbl>
              <a:tblPr/>
              <a:tblGrid>
                <a:gridCol w="867350"/>
                <a:gridCol w="868304"/>
                <a:gridCol w="867350"/>
              </a:tblGrid>
              <a:tr h="336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1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1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1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1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101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4424403"/>
              </p:ext>
            </p:extLst>
          </p:nvPr>
        </p:nvGraphicFramePr>
        <p:xfrm>
          <a:off x="5724128" y="4149080"/>
          <a:ext cx="2592287" cy="1152126"/>
        </p:xfrm>
        <a:graphic>
          <a:graphicData uri="http://schemas.openxmlformats.org/drawingml/2006/table">
            <a:tbl>
              <a:tblPr/>
              <a:tblGrid>
                <a:gridCol w="864096"/>
                <a:gridCol w="864095"/>
                <a:gridCol w="864096"/>
              </a:tblGrid>
              <a:tr h="3840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1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1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1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0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0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1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0001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4958667"/>
              </p:ext>
            </p:extLst>
          </p:nvPr>
        </p:nvGraphicFramePr>
        <p:xfrm>
          <a:off x="5724128" y="5445224"/>
          <a:ext cx="2592289" cy="1158189"/>
        </p:xfrm>
        <a:graphic>
          <a:graphicData uri="http://schemas.openxmlformats.org/drawingml/2006/table">
            <a:tbl>
              <a:tblPr/>
              <a:tblGrid>
                <a:gridCol w="863784"/>
                <a:gridCol w="864721"/>
                <a:gridCol w="863784"/>
              </a:tblGrid>
              <a:tr h="38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1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1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1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0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0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0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10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10011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57"/>
          <p:cNvSpPr txBox="1">
            <a:spLocks noChangeArrowheads="1"/>
          </p:cNvSpPr>
          <p:nvPr/>
        </p:nvSpPr>
        <p:spPr bwMode="auto">
          <a:xfrm>
            <a:off x="1273215" y="4829535"/>
            <a:ext cx="34431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远平面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前的区域码</a:t>
            </a:r>
          </a:p>
        </p:txBody>
      </p:sp>
      <p:sp>
        <p:nvSpPr>
          <p:cNvPr id="9" name="Text Box 58"/>
          <p:cNvSpPr txBox="1">
            <a:spLocks noChangeArrowheads="1"/>
          </p:cNvSpPr>
          <p:nvPr/>
        </p:nvSpPr>
        <p:spPr bwMode="auto">
          <a:xfrm>
            <a:off x="1259681" y="5352755"/>
            <a:ext cx="41764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近和远平面之前的区域码</a:t>
            </a:r>
          </a:p>
        </p:txBody>
      </p:sp>
      <p:sp>
        <p:nvSpPr>
          <p:cNvPr id="10" name="Text Box 59"/>
          <p:cNvSpPr txBox="1">
            <a:spLocks noChangeArrowheads="1"/>
          </p:cNvSpPr>
          <p:nvPr/>
        </p:nvSpPr>
        <p:spPr bwMode="auto">
          <a:xfrm>
            <a:off x="1259681" y="5875975"/>
            <a:ext cx="3455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近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平面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后的区域码</a:t>
            </a:r>
          </a:p>
        </p:txBody>
      </p:sp>
      <p:cxnSp>
        <p:nvCxnSpPr>
          <p:cNvPr id="3" name="直接箭头连接符 2"/>
          <p:cNvCxnSpPr>
            <a:stCxn id="8" idx="3"/>
          </p:cNvCxnSpPr>
          <p:nvPr/>
        </p:nvCxnSpPr>
        <p:spPr>
          <a:xfrm flipV="1">
            <a:off x="4716363" y="3717033"/>
            <a:ext cx="791741" cy="13741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5292080" y="4927309"/>
            <a:ext cx="360040" cy="6870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664092" y="6014178"/>
            <a:ext cx="896281" cy="1717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57"/>
          <p:cNvSpPr txBox="1">
            <a:spLocks noChangeArrowheads="1"/>
          </p:cNvSpPr>
          <p:nvPr/>
        </p:nvSpPr>
        <p:spPr bwMode="auto">
          <a:xfrm>
            <a:off x="697498" y="4306315"/>
            <a:ext cx="34431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共分为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区：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5868144" y="2924944"/>
            <a:ext cx="2376264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7164288" y="2564904"/>
            <a:ext cx="137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低位在右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476672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10243" name="图片 6" descr="图8-2  一般三维观察流水线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6113"/>
            <a:ext cx="9063038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编码裁剪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57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编码裁剪法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31439" y="1340768"/>
            <a:ext cx="8681122" cy="43204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编码裁剪法与二维编码裁剪法相类似，</a:t>
            </a:r>
            <a:endParaRPr kumimoji="1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线段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端点的六位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二进制编码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都为零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则该线段完全落在裁剪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空间之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kumimoji="1"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两端点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编码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逐位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求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逻辑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后为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非零</a:t>
            </a:r>
            <a:r>
              <a:rPr kumimoji="1"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有一位即可</a:t>
            </a:r>
            <a:r>
              <a:rPr kumimoji="1"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则该线段完全落在裁剪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窗口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空间之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外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kumimoji="1"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否则，该线段一定与裁剪空间的某个面相交。</a:t>
            </a:r>
            <a:endParaRPr kumimoji="1"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时，需要对该线段作分段处理，进行线段与裁剪空间某个面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点的计算</a:t>
            </a:r>
            <a:r>
              <a:rPr kumimoji="1"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并取有效交点</a:t>
            </a:r>
            <a:r>
              <a:rPr kumimoji="1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线段与裁剪面的求交运算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435280" cy="4525963"/>
          </a:xfr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空间六个平面的</a:t>
            </a:r>
            <a:r>
              <a:rPr kumimoji="1"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面方程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表示为</a:t>
            </a:r>
          </a:p>
          <a:p>
            <a:pPr marL="0" indent="0">
              <a:buNone/>
            </a:pP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ax 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y 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z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 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</a:p>
          <a:p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三维</a:t>
            </a:r>
            <a:r>
              <a:rPr kumimoji="1"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段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两端点分别为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(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1, y1, z1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(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 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</a:t>
            </a:r>
            <a:r>
              <a:rPr kumimoji="1"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</a:t>
            </a:r>
            <a:r>
              <a:rPr kumimoji="1"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方程</a:t>
            </a:r>
            <a:r>
              <a:rPr kumimoji="1"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endParaRPr kumimoji="1"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P=P1+(P2-P1)t</a:t>
            </a:r>
          </a:p>
          <a:p>
            <a:pPr marL="914400" lvl="2" indent="0">
              <a:buNone/>
            </a:pP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=x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(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-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·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kumimoji="1" lang="en-US" altLang="zh-CN" sz="32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2" indent="0">
              <a:buNone/>
            </a:pP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(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-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·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         t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1"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［０，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］ </a:t>
            </a:r>
          </a:p>
          <a:p>
            <a:pPr marL="914400" lvl="2" indent="0">
              <a:buNone/>
            </a:pP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(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-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1" lang="en-US" altLang="zh-CN" sz="32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·t</a:t>
            </a:r>
          </a:p>
        </p:txBody>
      </p:sp>
      <p:sp>
        <p:nvSpPr>
          <p:cNvPr id="2" name="左大括号 1"/>
          <p:cNvSpPr/>
          <p:nvPr/>
        </p:nvSpPr>
        <p:spPr>
          <a:xfrm>
            <a:off x="1187624" y="4674232"/>
            <a:ext cx="216024" cy="1440160"/>
          </a:xfrm>
          <a:prstGeom prst="leftBrace">
            <a:avLst>
              <a:gd name="adj1" fmla="val 8333"/>
              <a:gd name="adj2" fmla="val 51095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32656"/>
            <a:ext cx="8229600" cy="86364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空间线段与裁剪面的求交运算</a:t>
            </a:r>
          </a:p>
        </p:txBody>
      </p:sp>
      <p:sp>
        <p:nvSpPr>
          <p:cNvPr id="109571" name="Text Box 2"/>
          <p:cNvSpPr txBox="1">
            <a:spLocks noChangeArrowheads="1"/>
          </p:cNvSpPr>
          <p:nvPr/>
        </p:nvSpPr>
        <p:spPr bwMode="auto">
          <a:xfrm>
            <a:off x="743064" y="1353114"/>
            <a:ext cx="46085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空间直线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裁剪空间</a:t>
            </a:r>
          </a:p>
          <a:p>
            <a:pPr eaLnBrk="1" hangingPunct="1"/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六个面的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交点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, y, z</a:t>
            </a:r>
            <a:r>
              <a:rPr kumimoji="1"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kumimoji="1"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</a:t>
            </a:r>
            <a:r>
              <a:rPr kumimoji="1"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endParaRPr kumimoji="1"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9572" name="Group 3"/>
          <p:cNvGrpSpPr>
            <a:grpSpLocks/>
          </p:cNvGrpSpPr>
          <p:nvPr/>
        </p:nvGrpSpPr>
        <p:grpSpPr bwMode="auto">
          <a:xfrm>
            <a:off x="5793968" y="955598"/>
            <a:ext cx="2674045" cy="2802859"/>
            <a:chOff x="2130" y="816"/>
            <a:chExt cx="1503" cy="1622"/>
          </a:xfrm>
          <a:noFill/>
        </p:grpSpPr>
        <p:sp>
          <p:nvSpPr>
            <p:cNvPr id="109576" name="Text Box 4"/>
            <p:cNvSpPr txBox="1">
              <a:spLocks noChangeArrowheads="1"/>
            </p:cNvSpPr>
            <p:nvPr/>
          </p:nvSpPr>
          <p:spPr bwMode="auto">
            <a:xfrm>
              <a:off x="2256" y="816"/>
              <a:ext cx="1377" cy="162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x=x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p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y=y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q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z=z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r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 err="1">
                  <a:latin typeface="宋体" panose="02010600030101010101" pitchFamily="2" charset="-122"/>
                </a:rPr>
                <a:t>ax+by+cz+d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=0 </a:t>
              </a:r>
            </a:p>
          </p:txBody>
        </p:sp>
        <p:sp>
          <p:nvSpPr>
            <p:cNvPr id="109577" name="AutoShape 5"/>
            <p:cNvSpPr>
              <a:spLocks/>
            </p:cNvSpPr>
            <p:nvPr/>
          </p:nvSpPr>
          <p:spPr bwMode="auto">
            <a:xfrm>
              <a:off x="2130" y="1074"/>
              <a:ext cx="144" cy="1200"/>
            </a:xfrm>
            <a:prstGeom prst="leftBrace">
              <a:avLst>
                <a:gd name="adj1" fmla="val 69444"/>
                <a:gd name="adj2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宋体" panose="02010600030101010101" pitchFamily="2" charset="-122"/>
              </a:endParaRPr>
            </a:p>
          </p:txBody>
        </p:sp>
      </p:grpSp>
      <p:sp>
        <p:nvSpPr>
          <p:cNvPr id="109573" name="Text Box 6"/>
          <p:cNvSpPr txBox="1">
            <a:spLocks noChangeArrowheads="1"/>
          </p:cNvSpPr>
          <p:nvPr/>
        </p:nvSpPr>
        <p:spPr bwMode="auto">
          <a:xfrm>
            <a:off x="806896" y="3464629"/>
            <a:ext cx="326243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dirty="0" smtClean="0">
                <a:latin typeface="宋体" panose="02010600030101010101" pitchFamily="2" charset="-122"/>
              </a:rPr>
              <a:t>由</a:t>
            </a:r>
            <a:r>
              <a:rPr kumimoji="1" lang="zh-CN" altLang="en-US" sz="3200" dirty="0">
                <a:latin typeface="宋体" panose="02010600030101010101" pitchFamily="2" charset="-122"/>
              </a:rPr>
              <a:t>上式可</a:t>
            </a:r>
            <a:r>
              <a:rPr kumimoji="1" lang="zh-CN" altLang="en-US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解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得</a:t>
            </a:r>
            <a:r>
              <a:rPr kumimoji="1" lang="zh-CN" altLang="en-US" sz="3200" dirty="0" smtClean="0">
                <a:latin typeface="宋体" panose="02010600030101010101" pitchFamily="2" charset="-122"/>
              </a:rPr>
              <a:t>： </a:t>
            </a:r>
            <a:endParaRPr kumimoji="1" lang="zh-CN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1095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979906"/>
              </p:ext>
            </p:extLst>
          </p:nvPr>
        </p:nvGraphicFramePr>
        <p:xfrm>
          <a:off x="4572000" y="3824346"/>
          <a:ext cx="3464824" cy="1019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51" name="公式" r:id="rId5" imgW="1422400" imgH="419100" progId="Equation.3">
                  <p:embed/>
                </p:oleObj>
              </mc:Choice>
              <mc:Fallback>
                <p:oleObj name="公式" r:id="rId5" imgW="1422400" imgH="419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24346"/>
                        <a:ext cx="3464824" cy="101975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Text Box 9"/>
          <p:cNvSpPr txBox="1">
            <a:spLocks noChangeArrowheads="1"/>
          </p:cNvSpPr>
          <p:nvPr/>
        </p:nvSpPr>
        <p:spPr bwMode="auto">
          <a:xfrm>
            <a:off x="806896" y="5000912"/>
            <a:ext cx="576103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 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&lt; </a:t>
            </a:r>
            <a:r>
              <a:rPr lang="en-US" altLang="zh-CN" sz="32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1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裁剪平面有交点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   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交点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273480"/>
            <a:ext cx="8229600" cy="8857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1"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空间线段与裁剪面的求交运算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95288" y="1981200"/>
            <a:ext cx="7921625" cy="3463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：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规范化裁剪体的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右平面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程：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代入上述公式，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解出：</a:t>
            </a:r>
          </a:p>
          <a:p>
            <a:pPr>
              <a:lnSpc>
                <a:spcPct val="90000"/>
              </a:lnSpc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 0 &lt;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1 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解出与右裁剪平面的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点：</a:t>
            </a:r>
          </a:p>
        </p:txBody>
      </p:sp>
      <p:graphicFrame>
        <p:nvGraphicFramePr>
          <p:cNvPr id="111620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14096574"/>
              </p:ext>
            </p:extLst>
          </p:nvPr>
        </p:nvGraphicFramePr>
        <p:xfrm>
          <a:off x="2267744" y="3830637"/>
          <a:ext cx="14414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8" name="公式" r:id="rId5" imgW="571252" imgH="418918" progId="Equation.3">
                  <p:embed/>
                </p:oleObj>
              </mc:Choice>
              <mc:Fallback>
                <p:oleObj name="公式" r:id="rId5" imgW="571252" imgH="4189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3830637"/>
                        <a:ext cx="144145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1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93471087"/>
              </p:ext>
            </p:extLst>
          </p:nvPr>
        </p:nvGraphicFramePr>
        <p:xfrm>
          <a:off x="2232500" y="2555876"/>
          <a:ext cx="17272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9" name="公式" r:id="rId7" imgW="596900" imgH="228600" progId="Equation.3">
                  <p:embed/>
                </p:oleObj>
              </mc:Choice>
              <mc:Fallback>
                <p:oleObj name="公式" r:id="rId7" imgW="5969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00" y="2555876"/>
                        <a:ext cx="172720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726510"/>
              </p:ext>
            </p:extLst>
          </p:nvPr>
        </p:nvGraphicFramePr>
        <p:xfrm>
          <a:off x="4582344" y="4146550"/>
          <a:ext cx="2952750" cy="27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0" name="公式" r:id="rId9" imgW="1054080" imgH="1346040" progId="Equation.3">
                  <p:embed/>
                </p:oleObj>
              </mc:Choice>
              <mc:Fallback>
                <p:oleObj name="公式" r:id="rId9" imgW="1054080" imgH="1346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344" y="4146550"/>
                        <a:ext cx="2952750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6353863" y="1031643"/>
            <a:ext cx="2530029" cy="2524822"/>
            <a:chOff x="2130" y="816"/>
            <a:chExt cx="1503" cy="1622"/>
          </a:xfrm>
          <a:solidFill>
            <a:srgbClr val="FFFF00"/>
          </a:solidFill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2256" y="816"/>
              <a:ext cx="1377" cy="162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x=x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p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y=y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q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>
                  <a:latin typeface="宋体" panose="02010600030101010101" pitchFamily="2" charset="-122"/>
                </a:rPr>
                <a:t>z=z</a:t>
              </a:r>
              <a:r>
                <a:rPr kumimoji="1" lang="en-US" altLang="zh-CN" sz="2400" baseline="-25000" dirty="0">
                  <a:latin typeface="宋体" panose="02010600030101010101" pitchFamily="2" charset="-122"/>
                </a:rPr>
                <a:t>1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+</a:t>
              </a:r>
              <a:r>
                <a:rPr kumimoji="1" lang="en-US" altLang="zh-CN" sz="2400" i="1" dirty="0">
                  <a:latin typeface="宋体" panose="02010600030101010101" pitchFamily="2" charset="-122"/>
                </a:rPr>
                <a:t>r·t</a:t>
              </a:r>
              <a:endParaRPr kumimoji="1" lang="en-US" altLang="zh-CN" sz="2400" dirty="0">
                <a:latin typeface="宋体" panose="02010600030101010101" pitchFamily="2" charset="-122"/>
              </a:endParaRPr>
            </a:p>
            <a:p>
              <a:pPr eaLnBrk="1" hangingPunct="1">
                <a:lnSpc>
                  <a:spcPct val="168000"/>
                </a:lnSpc>
              </a:pPr>
              <a:r>
                <a:rPr kumimoji="1" lang="en-US" altLang="zh-CN" sz="2400" i="1" dirty="0" err="1">
                  <a:latin typeface="宋体" panose="02010600030101010101" pitchFamily="2" charset="-122"/>
                </a:rPr>
                <a:t>ax+by+cz+d</a:t>
              </a:r>
              <a:r>
                <a:rPr kumimoji="1" lang="en-US" altLang="zh-CN" sz="2400" dirty="0">
                  <a:latin typeface="宋体" panose="02010600030101010101" pitchFamily="2" charset="-122"/>
                </a:rPr>
                <a:t>=0 </a:t>
              </a:r>
            </a:p>
          </p:txBody>
        </p:sp>
        <p:sp>
          <p:nvSpPr>
            <p:cNvPr id="9" name="AutoShape 5"/>
            <p:cNvSpPr>
              <a:spLocks/>
            </p:cNvSpPr>
            <p:nvPr/>
          </p:nvSpPr>
          <p:spPr bwMode="auto">
            <a:xfrm>
              <a:off x="2130" y="1074"/>
              <a:ext cx="144" cy="1200"/>
            </a:xfrm>
            <a:prstGeom prst="leftBrace">
              <a:avLst>
                <a:gd name="adj1" fmla="val 69444"/>
                <a:gd name="adj2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宋体" panose="02010600030101010101" pitchFamily="2" charset="-122"/>
              </a:endParaRPr>
            </a:p>
          </p:txBody>
        </p:sp>
      </p:grpSp>
      <p:cxnSp>
        <p:nvCxnSpPr>
          <p:cNvPr id="3" name="直接箭头连接符 2"/>
          <p:cNvCxnSpPr/>
          <p:nvPr/>
        </p:nvCxnSpPr>
        <p:spPr>
          <a:xfrm>
            <a:off x="4211960" y="2924944"/>
            <a:ext cx="2448272" cy="37623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世界坐标系到观察坐标系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编码裁剪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3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4868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结</a:t>
            </a:r>
            <a:r>
              <a:rPr lang="en-US" altLang="zh-CN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  <a:endParaRPr lang="zh-CN" altLang="en-US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流程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坐标系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世界坐标系与观察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坐标系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之间的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换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空间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概念</a:t>
            </a:r>
          </a:p>
          <a:p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规范观察空间</a:t>
            </a: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编码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裁剪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法的思路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684710" y="1412776"/>
            <a:ext cx="5775722" cy="2090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八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三维观察与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投影变换</a:t>
            </a:r>
            <a:endParaRPr lang="en-US" altLang="zh-CN" sz="4800" b="1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171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2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12" y="1482737"/>
            <a:ext cx="1808645" cy="165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632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从世界坐标系到观察坐标系的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44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ig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005064"/>
            <a:ext cx="5052227" cy="2852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9112" y="188640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坐标系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64319" y="922114"/>
            <a:ext cx="8739187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点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 point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观察坐标系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也称视点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ye position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相机位置处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mera position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点和目标参考点构成视线方向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为观察坐标系的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平面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View Plane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平面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与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垂直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向上方向：一般选择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3568" y="1715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观察坐标系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7544" y="980728"/>
            <a:ext cx="8229600" cy="334096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向上方向：一般选择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向上向量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与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垂直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精确地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方向比较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困难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选取任意的观察向上向量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只要不平行于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其作投影变换，使得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的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垂直于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一般先取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=(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,1,0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世界坐标系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</a:p>
          <a:p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fig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4149080"/>
            <a:ext cx="2937272" cy="2529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8704" y="58614"/>
            <a:ext cx="8229600" cy="778098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三维观察与投影变换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088" y="836712"/>
            <a:ext cx="7859216" cy="579668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程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观察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系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1.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世界坐标系到观察坐标系的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投影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行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2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透视投影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空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规范化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域码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.4.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编码裁剪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法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933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274638"/>
            <a:ext cx="8713787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世界坐标系到观察坐标系的变换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124744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察点到世界坐标系的原点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)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，使得观察坐标轴与世界坐标轴重合：</a:t>
            </a:r>
          </a:p>
          <a:p>
            <a:pPr marL="990600" lvl="1" indent="-533400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，使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到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XOZ)</a:t>
            </a:r>
            <a:r>
              <a:rPr lang="en-US" altLang="zh-CN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面 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，使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到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重合</a:t>
            </a:r>
          </a:p>
          <a:p>
            <a:pPr marL="990600" lvl="1" indent="-533400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，使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baseline="-25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合 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fig 8-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500"/>
          <a:stretch>
            <a:fillRect/>
          </a:stretch>
        </p:blipFill>
        <p:spPr bwMode="auto">
          <a:xfrm>
            <a:off x="3923928" y="4293097"/>
            <a:ext cx="5086416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40</TotalTime>
  <Words>1647</Words>
  <Application>Microsoft Office PowerPoint</Application>
  <PresentationFormat>全屏显示(4:3)</PresentationFormat>
  <Paragraphs>362</Paragraphs>
  <Slides>47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5" baseType="lpstr">
      <vt:lpstr>黑体</vt:lpstr>
      <vt:lpstr>宋体</vt:lpstr>
      <vt:lpstr>Arial</vt:lpstr>
      <vt:lpstr>Times New Roman</vt:lpstr>
      <vt:lpstr>Wingdings</vt:lpstr>
      <vt:lpstr>Modèle par défaut</vt:lpstr>
      <vt:lpstr>公式</vt:lpstr>
      <vt:lpstr>VISIO</vt:lpstr>
      <vt:lpstr>PowerPoint 演示文稿</vt:lpstr>
      <vt:lpstr>三维观察与投影变换 </vt:lpstr>
      <vt:lpstr> 三维观察 3D Viewing</vt:lpstr>
      <vt:lpstr>三维观察流水线</vt:lpstr>
      <vt:lpstr>三维观察与投影变换 </vt:lpstr>
      <vt:lpstr>三维观察坐标系</vt:lpstr>
      <vt:lpstr>三维观察坐标系</vt:lpstr>
      <vt:lpstr>三维观察与投影变换 </vt:lpstr>
      <vt:lpstr>从世界坐标系到观察坐标系的变换</vt:lpstr>
      <vt:lpstr>从世界坐标系到观察坐标系的变换</vt:lpstr>
      <vt:lpstr>三维观察与投影变换 </vt:lpstr>
      <vt:lpstr>投影变换 3D Projection </vt:lpstr>
      <vt:lpstr>平行投影和透视投影 Parallel (Perspective) Projection   </vt:lpstr>
      <vt:lpstr>平行投影和透视投影</vt:lpstr>
      <vt:lpstr>投影变换分类</vt:lpstr>
      <vt:lpstr>三维观察与投影变换 </vt:lpstr>
      <vt:lpstr>平行投影</vt:lpstr>
      <vt:lpstr>PowerPoint 演示文稿</vt:lpstr>
      <vt:lpstr>正平行投影--三视图变换</vt:lpstr>
      <vt:lpstr>剖视图变换</vt:lpstr>
      <vt:lpstr>工程制图中的正轴侧投影</vt:lpstr>
      <vt:lpstr>斜平行投影</vt:lpstr>
      <vt:lpstr>斜平行投影</vt:lpstr>
      <vt:lpstr>三维观察与投影变换 </vt:lpstr>
      <vt:lpstr>透视投影Perspective Projection</vt:lpstr>
      <vt:lpstr>透视投影特性Properties</vt:lpstr>
      <vt:lpstr>透视投影的分类</vt:lpstr>
      <vt:lpstr>点的透视变换</vt:lpstr>
      <vt:lpstr>三维观察与投影变换 </vt:lpstr>
      <vt:lpstr>观察平面与观察空间</vt:lpstr>
      <vt:lpstr>图形学里的观察空间</vt:lpstr>
      <vt:lpstr>规范化投影空间-正投影</vt:lpstr>
      <vt:lpstr>规范化投影空间-斜平行投影</vt:lpstr>
      <vt:lpstr>规范化投影空间-透视投影</vt:lpstr>
      <vt:lpstr>三维观察与投影变换 </vt:lpstr>
      <vt:lpstr>3D Clipping 三维裁剪</vt:lpstr>
      <vt:lpstr>三维观察与投影变换 </vt:lpstr>
      <vt:lpstr>Cohen-Sutherland算法(复习)</vt:lpstr>
      <vt:lpstr>三维编码规则</vt:lpstr>
      <vt:lpstr>三维观察与投影变换 </vt:lpstr>
      <vt:lpstr>三维编码裁剪法</vt:lpstr>
      <vt:lpstr>空间线段与裁剪面的求交运算</vt:lpstr>
      <vt:lpstr>空间线段与裁剪面的求交运算</vt:lpstr>
      <vt:lpstr>空间线段与裁剪面的求交运算</vt:lpstr>
      <vt:lpstr>三维观察与投影变换 </vt:lpstr>
      <vt:lpstr>总结Summary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D Transformation 图形变换</dc:title>
  <dc:creator>微软用户</dc:creator>
  <cp:lastModifiedBy>Administrator</cp:lastModifiedBy>
  <cp:revision>330</cp:revision>
  <dcterms:created xsi:type="dcterms:W3CDTF">2006-03-06T13:57:24Z</dcterms:created>
  <dcterms:modified xsi:type="dcterms:W3CDTF">2018-11-02T02:26:06Z</dcterms:modified>
</cp:coreProperties>
</file>